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331" r:id="rId2"/>
    <p:sldId id="470" r:id="rId3"/>
    <p:sldId id="471" r:id="rId4"/>
    <p:sldId id="472" r:id="rId5"/>
    <p:sldId id="473" r:id="rId6"/>
    <p:sldId id="474" r:id="rId7"/>
    <p:sldId id="475" r:id="rId8"/>
    <p:sldId id="476" r:id="rId9"/>
  </p:sldIdLst>
  <p:sldSz cx="9144000" cy="6858000" type="screen4x3"/>
  <p:notesSz cx="7315200" cy="96012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l22" initials="j" lastIdx="4" clrIdx="0"/>
  <p:cmAuthor id="1" name="John Kenney" initials="JK" lastIdx="19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9BB5E9"/>
    <a:srgbClr val="AABADA"/>
    <a:srgbClr val="E2AC00"/>
    <a:srgbClr val="A27B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05" autoAdjust="0"/>
    <p:restoredTop sz="94643" autoAdjust="0"/>
  </p:normalViewPr>
  <p:slideViewPr>
    <p:cSldViewPr>
      <p:cViewPr>
        <p:scale>
          <a:sx n="80" d="100"/>
          <a:sy n="80" d="100"/>
        </p:scale>
        <p:origin x="-786" y="-31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550" y="1686"/>
      </p:cViewPr>
      <p:guideLst>
        <p:guide orient="horz" pos="2235"/>
        <p:guide pos="303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29928" y="174922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74989">
              <a:defRPr sz="1500" b="1"/>
            </a:lvl1pPr>
          </a:lstStyle>
          <a:p>
            <a:pPr>
              <a:defRPr/>
            </a:pPr>
            <a:r>
              <a:rPr lang="en-GB"/>
              <a:t>doc.: IEEE 802.11-13/0153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34692" y="174922"/>
            <a:ext cx="111729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74989">
              <a:defRPr sz="1500" b="1"/>
            </a:lvl1pPr>
          </a:lstStyle>
          <a:p>
            <a:pPr>
              <a:defRPr/>
            </a:pPr>
            <a:r>
              <a:rPr lang="en-GB"/>
              <a:t>January 2013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319402" y="9292760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74989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040ED837-3CD0-4783-A001-FE07B053EF8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>
            <a:off x="733024" y="402455"/>
            <a:ext cx="58491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5509" tIns="47755" rIns="95509" bIns="47755" anchor="ctr"/>
          <a:lstStyle/>
          <a:p>
            <a:endParaRPr lang="en-US"/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733023" y="9292760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/>
              <a:t>Submission</a:t>
            </a: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>
            <a:off x="733023" y="9165756"/>
            <a:ext cx="601112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5509" tIns="47755" rIns="95509" bIns="47755" anchor="ctr"/>
          <a:lstStyle/>
          <a:p>
            <a:endParaRPr lang="en-US"/>
          </a:p>
        </p:txBody>
      </p:sp>
      <p:sp>
        <p:nvSpPr>
          <p:cNvPr id="9" name="Footer Placeholder 4"/>
          <p:cNvSpPr txBox="1">
            <a:spLocks/>
          </p:cNvSpPr>
          <p:nvPr/>
        </p:nvSpPr>
        <p:spPr>
          <a:xfrm>
            <a:off x="4489974" y="9165757"/>
            <a:ext cx="2726710" cy="4453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9" tIns="47755" rIns="95509" bIns="47755"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Jim Lansford (CSR Technology), </a:t>
            </a:r>
          </a:p>
          <a:p>
            <a:pPr>
              <a:defRPr/>
            </a:pPr>
            <a:r>
              <a:rPr lang="en-GB" dirty="0" smtClean="0"/>
              <a:t>John Kenney (Toyota ITC)</a:t>
            </a:r>
          </a:p>
        </p:txBody>
      </p:sp>
    </p:spTree>
    <p:extLst>
      <p:ext uri="{BB962C8B-B14F-4D97-AF65-F5344CB8AC3E}">
        <p14:creationId xmlns:p14="http://schemas.microsoft.com/office/powerpoint/2010/main" val="14421890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75011" y="90803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74989">
              <a:defRPr sz="1500" b="1"/>
            </a:lvl1pPr>
          </a:lstStyle>
          <a:p>
            <a:pPr>
              <a:defRPr/>
            </a:pPr>
            <a:r>
              <a:rPr lang="en-GB"/>
              <a:t>doc.: IEEE 802.11-13/0153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91279" y="90803"/>
            <a:ext cx="111729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74989">
              <a:defRPr sz="1500" b="1"/>
            </a:lvl1pPr>
          </a:lstStyle>
          <a:p>
            <a:pPr>
              <a:defRPr/>
            </a:pPr>
            <a:r>
              <a:rPr lang="en-GB"/>
              <a:t>January 2013</a:t>
            </a:r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5238" y="725488"/>
            <a:ext cx="4786312" cy="358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468" y="4558962"/>
            <a:ext cx="5368264" cy="4324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918" tIns="48130" rIns="97918" bIns="481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421185" y="9296059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74989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CEF5F69A-29C7-46E2-8FE4-081DA16434B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764748" y="9296059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/>
              <a:t>Submission</a:t>
            </a:r>
          </a:p>
        </p:txBody>
      </p:sp>
      <p:sp>
        <p:nvSpPr>
          <p:cNvPr id="28680" name="Line 9"/>
          <p:cNvSpPr>
            <a:spLocks noChangeShapeType="1"/>
          </p:cNvSpPr>
          <p:nvPr/>
        </p:nvSpPr>
        <p:spPr bwMode="auto">
          <a:xfrm>
            <a:off x="764748" y="9203692"/>
            <a:ext cx="57857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5509" tIns="47755" rIns="95509" bIns="47755" anchor="ctr"/>
          <a:lstStyle/>
          <a:p>
            <a:endParaRPr lang="en-US"/>
          </a:p>
        </p:txBody>
      </p:sp>
      <p:sp>
        <p:nvSpPr>
          <p:cNvPr id="28681" name="Line 10"/>
          <p:cNvSpPr>
            <a:spLocks noChangeShapeType="1"/>
          </p:cNvSpPr>
          <p:nvPr/>
        </p:nvSpPr>
        <p:spPr bwMode="auto">
          <a:xfrm>
            <a:off x="682931" y="306790"/>
            <a:ext cx="594933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5509" tIns="47755" rIns="95509" bIns="47755" anchor="ctr"/>
          <a:lstStyle/>
          <a:p>
            <a:endParaRPr lang="en-US"/>
          </a:p>
        </p:txBody>
      </p:sp>
      <p:sp>
        <p:nvSpPr>
          <p:cNvPr id="11" name="Footer Placeholder 4"/>
          <p:cNvSpPr txBox="1">
            <a:spLocks/>
          </p:cNvSpPr>
          <p:nvPr/>
        </p:nvSpPr>
        <p:spPr>
          <a:xfrm>
            <a:off x="4718730" y="9182250"/>
            <a:ext cx="2332649" cy="41400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9" tIns="47755" rIns="95509" bIns="47755"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Jim Lansford (CSR Technology),</a:t>
            </a:r>
          </a:p>
          <a:p>
            <a:pPr>
              <a:defRPr/>
            </a:pPr>
            <a:r>
              <a:rPr lang="en-GB" dirty="0" smtClean="0"/>
              <a:t> John Kenney (Toyota ITC)</a:t>
            </a:r>
          </a:p>
        </p:txBody>
      </p:sp>
    </p:spTree>
    <p:extLst>
      <p:ext uri="{BB962C8B-B14F-4D97-AF65-F5344CB8AC3E}">
        <p14:creationId xmlns:p14="http://schemas.microsoft.com/office/powerpoint/2010/main" val="225990504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76011" indent="-298466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19386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671409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14895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626500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04045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581591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059136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 sz="1500"/>
              <a:t>doc.: IEEE 802.11-13/0153r0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76011" indent="-298466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19386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671409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14895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626500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04045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581591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059136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 sz="1500"/>
              <a:t>January 2013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4075874" y="9296059"/>
            <a:ext cx="2549716" cy="191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9" tIns="47755" rIns="95509" bIns="47755"/>
          <a:lstStyle>
            <a:lvl1pPr marL="358159" indent="-358159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76011" indent="-298466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19386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671409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479204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956749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1434295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1911840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2389386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GB" altLang="en-US"/>
              <a:t>Clint Chaplin, Chair (Samsung)</a:t>
            </a:r>
          </a:p>
        </p:txBody>
      </p:sp>
      <p:sp>
        <p:nvSpPr>
          <p:cNvPr id="297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490113" y="9296059"/>
            <a:ext cx="448841" cy="20005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76011" indent="-298466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19386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671409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148954" indent="-238773" defTabSz="974989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626500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04045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581591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059136" indent="-238773" defTabSz="974989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 smtClean="0"/>
              <a:t>Page </a:t>
            </a:r>
            <a:fld id="{6B6EBB1C-9F8B-43BA-AF2F-D419D534447B}" type="slidenum">
              <a:rPr lang="en-GB" altLang="en-US" smtClean="0"/>
              <a:pPr/>
              <a:t>1</a:t>
            </a:fld>
            <a:endParaRPr lang="en-GB" altLang="en-US" smtClean="0"/>
          </a:p>
        </p:txBody>
      </p:sp>
      <p:sp>
        <p:nvSpPr>
          <p:cNvPr id="297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25488"/>
            <a:ext cx="4784725" cy="3589337"/>
          </a:xfrm>
          <a:ln/>
        </p:spPr>
      </p:sp>
      <p:sp>
        <p:nvSpPr>
          <p:cNvPr id="297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62010" y="9296059"/>
            <a:ext cx="76944" cy="184666"/>
          </a:xfrm>
          <a:ln/>
        </p:spPr>
        <p:txBody>
          <a:bodyPr/>
          <a:lstStyle/>
          <a:p>
            <a:fld id="{6DC65ED4-2144-43D5-87A0-569068ADC220}" type="slidenum">
              <a:rPr lang="de-DE"/>
              <a:pPr/>
              <a:t>2</a:t>
            </a:fld>
            <a:endParaRPr lang="de-DE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169794" y="6453188"/>
            <a:ext cx="3801169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41BDFEFB-C6ED-40DB-9994-CEF8BCDCE3C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3851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January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0D48DB3-F4EC-4CEB-A32F-CD65C780629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3090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January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FE3BF6A-7F09-4816-830E-5789FFA6FAB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17120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275784" y="6453188"/>
            <a:ext cx="3839641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175D1F6B-8DAF-4BC1-A243-C99B28F1BA6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1840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7CE062C-69CA-4473-A309-F6CE2CA075A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001695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3FC723DD-FE53-4B62-89D4-ADB71651207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2378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Jim Lansford,, (CSR Technology) John Kinney, (Toyota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D89BFA7-54B0-40BE-8543-CF974E598EA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29925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 txBox="1">
            <a:spLocks/>
          </p:cNvSpPr>
          <p:nvPr userDrawn="1"/>
        </p:nvSpPr>
        <p:spPr bwMode="auto">
          <a:xfrm>
            <a:off x="5342831" y="6454775"/>
            <a:ext cx="38011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E5E0853D-AB25-4671-A307-AC78A52F0EA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55108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A74E8957-6078-4BAA-88B6-3537B6C8886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8300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591EE8F4-585B-425F-A2BA-B557383A021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1917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 txBox="1">
            <a:spLocks noChangeArrowheads="1"/>
          </p:cNvSpPr>
          <p:nvPr userDrawn="1"/>
        </p:nvSpPr>
        <p:spPr bwMode="auto">
          <a:xfrm>
            <a:off x="5297488" y="6453188"/>
            <a:ext cx="3817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>
            <a:defPPr>
              <a:defRPr lang="en-GB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dirty="0" smtClean="0"/>
              <a:t>Brian Gallagher (Denso DIAM ), John Kenney (Toyota ITC)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January 2013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BBE969AE-6407-47C3-B341-7DCDF675B4C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21790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GB" dirty="0" smtClean="0"/>
              <a:t>November 2013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38725" y="6475413"/>
            <a:ext cx="3505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Jim Lansford,, (CSR Technology) John Kinney, (Toyota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F158FE89-BC9C-4DFF-BE75-BE21B2427B5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50" y="333375"/>
            <a:ext cx="3282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/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13/1360r0</a:t>
            </a:r>
            <a:endParaRPr lang="en-GB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5" r:id="rId1"/>
    <p:sldLayoutId id="2147483796" r:id="rId2"/>
    <p:sldLayoutId id="2147483797" r:id="rId3"/>
    <p:sldLayoutId id="2147483798" r:id="rId4"/>
    <p:sldLayoutId id="2147483794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 smtClean="0"/>
              <a:t>DSRC PER versus RSS Profiles</a:t>
            </a:r>
            <a:endParaRPr lang="en-GB" altLang="en-US" dirty="0" smtClean="0"/>
          </a:p>
        </p:txBody>
      </p:sp>
      <p:sp>
        <p:nvSpPr>
          <p:cNvPr id="12291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GB" altLang="en-US" sz="2000" dirty="0" smtClean="0"/>
              <a:t>Date:</a:t>
            </a:r>
            <a:r>
              <a:rPr lang="en-GB" altLang="en-US" sz="2000" b="0" dirty="0" smtClean="0"/>
              <a:t> Nov. </a:t>
            </a:r>
            <a:r>
              <a:rPr lang="en-GB" altLang="en-US" sz="2000" b="0" dirty="0" smtClean="0"/>
              <a:t>8, </a:t>
            </a:r>
            <a:r>
              <a:rPr lang="en-GB" altLang="en-US" sz="2000" b="0" dirty="0" smtClean="0"/>
              <a:t>2013</a:t>
            </a:r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 sz="1800" dirty="0" smtClean="0"/>
              <a:t>November 2013</a:t>
            </a:r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altLang="en-US" dirty="0" smtClean="0"/>
              <a:t>Slide </a:t>
            </a:r>
            <a:fld id="{FF0B54F1-E75A-4F7E-B534-0C6530970CF7}" type="slidenum">
              <a:rPr lang="en-GB" altLang="en-US" smtClean="0"/>
              <a:pPr/>
              <a:t>1</a:t>
            </a:fld>
            <a:endParaRPr lang="en-GB" altLang="en-US" dirty="0" smtClean="0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GB" altLang="en-US" sz="2000" b="1"/>
              <a:t>Authors:</a:t>
            </a:r>
            <a:endParaRPr lang="en-GB" altLang="en-US" sz="2000"/>
          </a:p>
        </p:txBody>
      </p:sp>
      <p:graphicFrame>
        <p:nvGraphicFramePr>
          <p:cNvPr id="122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911477"/>
              </p:ext>
            </p:extLst>
          </p:nvPr>
        </p:nvGraphicFramePr>
        <p:xfrm>
          <a:off x="546100" y="2493963"/>
          <a:ext cx="8202364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Document" r:id="rId4" imgW="8819357" imgH="2198981" progId="Word.Document.8">
                  <p:embed/>
                </p:oleObj>
              </mc:Choice>
              <mc:Fallback>
                <p:oleObj name="Document" r:id="rId4" imgW="8819357" imgH="2198981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493963"/>
                        <a:ext cx="8202364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5"/>
          <p:cNvSpPr txBox="1">
            <a:spLocks noChangeArrowheads="1"/>
          </p:cNvSpPr>
          <p:nvPr/>
        </p:nvSpPr>
        <p:spPr bwMode="auto">
          <a:xfrm>
            <a:off x="5236469" y="6518275"/>
            <a:ext cx="380116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GB" altLang="en-US" dirty="0" smtClean="0"/>
              <a:t>Brian Gallagher (Denso DIAM ), John Kenney (Toyota ITC)</a:t>
            </a:r>
            <a:endParaRPr lang="en-GB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svansickle\Documents\BackupDocs\V2V-SP\World Congress 2011\Logos\CAMP VSC3 Logo - FINAL - 0708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593" y="836712"/>
            <a:ext cx="5667864" cy="340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238929" y="4437112"/>
            <a:ext cx="6657975" cy="1453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buClr>
                <a:srgbClr val="008080"/>
              </a:buClr>
            </a:pPr>
            <a:r>
              <a:rPr lang="en-US" sz="2800" b="1" dirty="0" smtClean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SRC PER versus RSS Profiles</a:t>
            </a:r>
            <a:endParaRPr lang="en-US" sz="2800" b="1" dirty="0">
              <a:solidFill>
                <a:srgbClr val="FF33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20000"/>
              </a:spcBef>
              <a:buClr>
                <a:srgbClr val="008080"/>
              </a:buClr>
            </a:pPr>
            <a:r>
              <a:rPr lang="en-US" sz="1800" b="1" dirty="0" smtClean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e-of-Sight Vehicle-to-Vehicle Tests</a:t>
            </a:r>
          </a:p>
          <a:p>
            <a:pPr algn="ctr">
              <a:spcBef>
                <a:spcPct val="20000"/>
              </a:spcBef>
              <a:buClr>
                <a:srgbClr val="008080"/>
              </a:buClr>
            </a:pPr>
            <a:r>
              <a:rPr lang="en-US" sz="1800" dirty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rrego Springs, CA</a:t>
            </a:r>
            <a:endParaRPr lang="en-US" sz="1800" dirty="0">
              <a:solidFill>
                <a:srgbClr val="FF33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20000"/>
              </a:spcBef>
              <a:buClr>
                <a:srgbClr val="008080"/>
              </a:buClr>
            </a:pPr>
            <a:r>
              <a:rPr lang="en-US" sz="1600" dirty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ptember </a:t>
            </a:r>
            <a:r>
              <a:rPr lang="en-US" sz="1600" dirty="0" smtClean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, </a:t>
            </a:r>
            <a:r>
              <a:rPr lang="en-US" sz="1600" dirty="0">
                <a:solidFill>
                  <a:srgbClr val="01226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3</a:t>
            </a:r>
          </a:p>
          <a:p>
            <a:pPr>
              <a:spcBef>
                <a:spcPct val="20000"/>
              </a:spcBef>
              <a:buClr>
                <a:srgbClr val="008080"/>
              </a:buClr>
            </a:pPr>
            <a:endParaRPr lang="en-US" sz="1800" b="1" dirty="0">
              <a:solidFill>
                <a:srgbClr val="01226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63888" y="6453336"/>
            <a:ext cx="1905000" cy="404664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51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419773" cy="685800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urpose &amp; Outlin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9141" y="1320800"/>
            <a:ext cx="7033559" cy="43434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urpose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 Packet Error Rate (PER) versus Receive Signal Strength (RSS) profiles from vehicle-to-vehicle (V2V) line-of-sight (LOS) tests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Use prototype DSRC radios from two radio suppliers</a:t>
            </a:r>
          </a:p>
          <a:p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est Setup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est Environment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ER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SS Metrics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ER versus RSS Scatter Plo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63888" y="6453336"/>
            <a:ext cx="1905000" cy="404664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3</a:t>
            </a:fld>
            <a:endParaRPr lang="en-US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236469" y="6518275"/>
            <a:ext cx="380116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GB" altLang="en-US" dirty="0" smtClean="0"/>
              <a:t>Brian Gallagher (Denso DIAM ), John Kenney (Toyota ITC)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33446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0885" y="476672"/>
            <a:ext cx="8278372" cy="685800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est Setu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8644" y="1037064"/>
            <a:ext cx="4566246" cy="5163014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2V tests performed on an open road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eptember 13, 2013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 Borrego Springs, CA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1 mobile receiving (RX) vehicle</a:t>
            </a:r>
          </a:p>
          <a:p>
            <a:pPr lvl="2"/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upplier 1 receiver</a:t>
            </a:r>
          </a:p>
          <a:p>
            <a:pPr lvl="2"/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upplier 2 receiver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Both receiving on 10 MHz channel 172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1 static transmitting (TX) vehicle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Reference transmitter 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Radio from supplier 1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10 MHz Channel 172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ooftop antennas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5.9 GHz DSRC band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Omnidirectional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agnet-mount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42659" y="6449057"/>
            <a:ext cx="1905000" cy="408943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4</a:t>
            </a:fld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179" y="1873345"/>
            <a:ext cx="3747407" cy="200188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 flipV="1">
            <a:off x="3742718" y="2773936"/>
            <a:ext cx="2696502" cy="204934"/>
          </a:xfrm>
          <a:prstGeom prst="straightConnector1">
            <a:avLst/>
          </a:prstGeom>
          <a:solidFill>
            <a:schemeClr val="accent2"/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3912124" y="3065930"/>
            <a:ext cx="3241711" cy="1207243"/>
          </a:xfrm>
          <a:prstGeom prst="straightConnector1">
            <a:avLst/>
          </a:prstGeom>
          <a:solidFill>
            <a:schemeClr val="accent2"/>
          </a:solidFill>
          <a:ln w="28575" cap="flat" cmpd="sng" algn="ctr">
            <a:solidFill>
              <a:srgbClr val="0000FF"/>
            </a:solidFill>
            <a:prstDash val="sysDot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4630071" y="1571855"/>
            <a:ext cx="16962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Open road test site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5601" y="4254008"/>
            <a:ext cx="1513033" cy="132285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8" r="5356"/>
          <a:stretch/>
        </p:blipFill>
        <p:spPr bwMode="auto">
          <a:xfrm>
            <a:off x="4495159" y="4379899"/>
            <a:ext cx="2325131" cy="119696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Oval 17"/>
          <p:cNvSpPr/>
          <p:nvPr/>
        </p:nvSpPr>
        <p:spPr bwMode="auto">
          <a:xfrm rot="318485">
            <a:off x="7514984" y="4356847"/>
            <a:ext cx="991240" cy="261257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cxnSp>
        <p:nvCxnSpPr>
          <p:cNvPr id="20" name="Straight Arrow Connector 19"/>
          <p:cNvCxnSpPr>
            <a:stCxn id="18" idx="2"/>
          </p:cNvCxnSpPr>
          <p:nvPr/>
        </p:nvCxnSpPr>
        <p:spPr bwMode="auto">
          <a:xfrm flipH="1">
            <a:off x="6439220" y="4441626"/>
            <a:ext cx="1077889" cy="156110"/>
          </a:xfrm>
          <a:prstGeom prst="straightConnector1">
            <a:avLst/>
          </a:prstGeom>
          <a:solidFill>
            <a:schemeClr val="accent2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Oval 21"/>
          <p:cNvSpPr/>
          <p:nvPr/>
        </p:nvSpPr>
        <p:spPr bwMode="auto">
          <a:xfrm>
            <a:off x="7872117" y="5079146"/>
            <a:ext cx="495796" cy="497717"/>
          </a:xfrm>
          <a:prstGeom prst="ellips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6019800" y="4495800"/>
            <a:ext cx="203086" cy="203873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5275134" y="4441626"/>
            <a:ext cx="203086" cy="203873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4195482" y="4552510"/>
            <a:ext cx="1079652" cy="0"/>
          </a:xfrm>
          <a:prstGeom prst="straightConnector1">
            <a:avLst/>
          </a:prstGeom>
          <a:solidFill>
            <a:schemeClr val="accent2"/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Straight Arrow Connector 30"/>
          <p:cNvCxnSpPr/>
          <p:nvPr/>
        </p:nvCxnSpPr>
        <p:spPr bwMode="auto">
          <a:xfrm flipV="1">
            <a:off x="7505024" y="5466503"/>
            <a:ext cx="367094" cy="378783"/>
          </a:xfrm>
          <a:prstGeom prst="straightConnector1">
            <a:avLst/>
          </a:prstGeom>
          <a:solidFill>
            <a:schemeClr val="accent2"/>
          </a:solidFill>
          <a:ln w="28575" cap="flat" cmpd="sng" algn="ctr">
            <a:solidFill>
              <a:srgbClr val="0000FF"/>
            </a:solidFill>
            <a:prstDash val="sysDot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8566859" y="5189504"/>
            <a:ext cx="516488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en-US" b="1" dirty="0" smtClean="0">
                <a:solidFill>
                  <a:srgbClr val="0000FF"/>
                </a:solidFill>
              </a:rPr>
              <a:t>TX</a:t>
            </a:r>
          </a:p>
          <a:p>
            <a:pPr algn="l"/>
            <a:r>
              <a:rPr lang="en-US" b="1" dirty="0" smtClean="0">
                <a:solidFill>
                  <a:srgbClr val="0000FF"/>
                </a:solidFill>
              </a:rPr>
              <a:t>CAR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574046" y="4366036"/>
            <a:ext cx="516488" cy="461665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en-US" b="1" dirty="0" smtClean="0">
                <a:solidFill>
                  <a:srgbClr val="FF0000"/>
                </a:solidFill>
              </a:rPr>
              <a:t>RX</a:t>
            </a:r>
          </a:p>
          <a:p>
            <a:pPr algn="l"/>
            <a:r>
              <a:rPr lang="en-US" b="1" dirty="0" smtClean="0">
                <a:solidFill>
                  <a:srgbClr val="FF0000"/>
                </a:solidFill>
              </a:rPr>
              <a:t>CAR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38" name="Straight Connector 37"/>
          <p:cNvCxnSpPr/>
          <p:nvPr/>
        </p:nvCxnSpPr>
        <p:spPr bwMode="auto">
          <a:xfrm flipH="1">
            <a:off x="4249271" y="5845286"/>
            <a:ext cx="3267838" cy="0"/>
          </a:xfrm>
          <a:prstGeom prst="line">
            <a:avLst/>
          </a:prstGeom>
          <a:solidFill>
            <a:schemeClr val="accent2"/>
          </a:solidFill>
          <a:ln w="28575" cap="flat" cmpd="sng" algn="ctr">
            <a:solidFill>
              <a:srgbClr val="0000FF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Straight Connector 43"/>
          <p:cNvCxnSpPr/>
          <p:nvPr/>
        </p:nvCxnSpPr>
        <p:spPr bwMode="auto">
          <a:xfrm flipH="1" flipV="1">
            <a:off x="3601039" y="5466503"/>
            <a:ext cx="648234" cy="378784"/>
          </a:xfrm>
          <a:prstGeom prst="line">
            <a:avLst/>
          </a:prstGeom>
          <a:solidFill>
            <a:schemeClr val="accent2"/>
          </a:solidFill>
          <a:ln w="28575" cap="flat" cmpd="sng" algn="ctr">
            <a:solidFill>
              <a:srgbClr val="0000FF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Straight Connector 46"/>
          <p:cNvCxnSpPr/>
          <p:nvPr/>
        </p:nvCxnSpPr>
        <p:spPr bwMode="auto">
          <a:xfrm flipV="1">
            <a:off x="3601039" y="4552511"/>
            <a:ext cx="594443" cy="775493"/>
          </a:xfrm>
          <a:prstGeom prst="line">
            <a:avLst/>
          </a:prstGeom>
          <a:solidFill>
            <a:schemeClr val="accent2"/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Box 49"/>
          <p:cNvSpPr txBox="1"/>
          <p:nvPr/>
        </p:nvSpPr>
        <p:spPr>
          <a:xfrm>
            <a:off x="4774890" y="4134674"/>
            <a:ext cx="1765676" cy="276999"/>
          </a:xfrm>
          <a:prstGeom prst="rect">
            <a:avLst/>
          </a:prstGeom>
          <a:noFill/>
          <a:ln w="28575">
            <a:noFill/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ZOOM VIEW: RX CA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6" name="Rectangle 5"/>
          <p:cNvSpPr txBox="1">
            <a:spLocks noChangeArrowheads="1"/>
          </p:cNvSpPr>
          <p:nvPr/>
        </p:nvSpPr>
        <p:spPr bwMode="auto">
          <a:xfrm>
            <a:off x="5236469" y="6518275"/>
            <a:ext cx="380116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GB" altLang="en-US" dirty="0" smtClean="0"/>
              <a:t>Brian Gallagher (Denso DIAM ), John Kenney (Toyota ITC)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25209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12383" cy="685800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est Environmen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2643" y="1150070"/>
            <a:ext cx="7936291" cy="2203157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RX vehicle</a:t>
            </a:r>
          </a:p>
          <a:p>
            <a:pPr lvl="1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oves outbound &amp; inbound, away from and towards the TX vehicle</a:t>
            </a:r>
          </a:p>
          <a:p>
            <a:pPr lvl="1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ravels at speeds approximately 35 to 40 mph</a:t>
            </a:r>
          </a:p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environment was line-of-sight throughout drive range</a:t>
            </a:r>
          </a:p>
          <a:p>
            <a:pPr lvl="1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No obstructions between the TX and RX vehic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63888" y="6453336"/>
            <a:ext cx="1905000" cy="404664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380342"/>
              </p:ext>
            </p:extLst>
          </p:nvPr>
        </p:nvGraphicFramePr>
        <p:xfrm>
          <a:off x="242691" y="3202320"/>
          <a:ext cx="8658225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Visio" r:id="rId3" imgW="7247992" imgH="2008937" progId="Visio.Drawing.11">
                  <p:embed/>
                </p:oleObj>
              </mc:Choice>
              <mc:Fallback>
                <p:oleObj name="Visio" r:id="rId3" imgW="7247992" imgH="20089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91" y="3202320"/>
                        <a:ext cx="8658225" cy="239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564650" y="5538097"/>
            <a:ext cx="4225580" cy="523220"/>
          </a:xfrm>
          <a:prstGeom prst="rect">
            <a:avLst/>
          </a:prstGeom>
          <a:solidFill>
            <a:srgbClr val="FFFFFF"/>
          </a:solidFill>
          <a:ln>
            <a:solidFill>
              <a:srgbClr val="00CCCC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Henderson Canyon Road in Borrego Springs, CA  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umber of passes: 6 total (3 outbound, 3 inbound)</a:t>
            </a:r>
          </a:p>
        </p:txBody>
      </p:sp>
      <p:sp>
        <p:nvSpPr>
          <p:cNvPr id="12" name="Rectangle 5"/>
          <p:cNvSpPr txBox="1">
            <a:spLocks noChangeArrowheads="1"/>
          </p:cNvSpPr>
          <p:nvPr/>
        </p:nvSpPr>
        <p:spPr bwMode="auto">
          <a:xfrm>
            <a:off x="5236469" y="6518275"/>
            <a:ext cx="380116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GB" altLang="en-US" dirty="0" smtClean="0"/>
              <a:t>Brian Gallagher (Denso DIAM ), John Kenney (Toyota ITC)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10268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099261" cy="685800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ER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SS Metric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1" y="1212209"/>
            <a:ext cx="8339666" cy="5150884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ER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X vehicle: Broadcasts ~1380 packets per second</a:t>
            </a:r>
          </a:p>
          <a:p>
            <a:pPr lvl="2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ch packet includes a sequence number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PLCP length ~400 bytes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X vehicle: Calculates PER every 100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alculated over ~138 incoming packets</a:t>
            </a:r>
          </a:p>
          <a:p>
            <a:pPr lvl="2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lculated based solely on the sequence numbers</a:t>
            </a:r>
          </a:p>
          <a:p>
            <a:pPr lvl="2"/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alculated independently on each supplier’s radio</a:t>
            </a:r>
          </a:p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SS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X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vehicle: RSS is recorded from the last packet received in each 100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epoch</a:t>
            </a:r>
          </a:p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ceive Logs</a:t>
            </a: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aptured on each supplier’s radio hardware</a:t>
            </a: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pdated every 100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ntains: Calculate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ER and Recorded RSS</a:t>
            </a:r>
            <a:endParaRPr lang="en-US" sz="2000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63888" y="6434620"/>
            <a:ext cx="1905000" cy="404664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6</a:t>
            </a:fld>
            <a:endParaRPr lang="en-US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236469" y="6518275"/>
            <a:ext cx="3801169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GB" altLang="en-US" dirty="0" smtClean="0"/>
              <a:t>Brian Gallagher (Denso DIAM ), John Kenney (Toyota ITC)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8718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424774" y="476672"/>
            <a:ext cx="8394700" cy="660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9pPr>
          </a:lstStyle>
          <a:p>
            <a:pPr marL="0" lvl="1" algn="ctr"/>
            <a:r>
              <a:rPr lang="en-US" sz="2400" kern="0" dirty="0" smtClean="0"/>
              <a:t>PER versus RSS Scatter Plot: Supplier 1</a:t>
            </a:r>
            <a:endParaRPr lang="en-US" sz="2400" kern="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282" y="980727"/>
            <a:ext cx="7271732" cy="505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148" y="6040115"/>
            <a:ext cx="4938713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477916" y="6521128"/>
            <a:ext cx="76944" cy="184666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>
                <a:latin typeface="+mn-lt"/>
                <a:ea typeface="Segoe UI" panose="020B0502040204020203" pitchFamily="34" charset="0"/>
                <a:cs typeface="Segoe UI" panose="020B0502040204020203" pitchFamily="34" charset="0"/>
              </a:rPr>
              <a:pPr algn="ctr"/>
              <a:t>7</a:t>
            </a:fld>
            <a:endParaRPr lang="en-US" dirty="0">
              <a:latin typeface="+mn-lt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90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427798" y="548680"/>
            <a:ext cx="8394700" cy="528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01226F"/>
                </a:solidFill>
                <a:latin typeface="Arial" charset="0"/>
              </a:defRPr>
            </a:lvl9pPr>
          </a:lstStyle>
          <a:p>
            <a:pPr marL="0" lvl="1" algn="ctr"/>
            <a:r>
              <a:rPr lang="en-US" sz="2400" kern="0" dirty="0" smtClean="0"/>
              <a:t>PER versus RSS Scatter Plot: Supplier 2</a:t>
            </a:r>
            <a:endParaRPr lang="en-US" sz="2400" kern="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607" y="980728"/>
            <a:ext cx="7263082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563888" y="6525344"/>
            <a:ext cx="1905000" cy="313940"/>
          </a:xfrm>
          <a:prstGeom prst="rect">
            <a:avLst/>
          </a:prstGeom>
        </p:spPr>
        <p:txBody>
          <a:bodyPr/>
          <a:lstStyle/>
          <a:p>
            <a:pPr algn="ctr"/>
            <a:fld id="{9C8A0FAD-FFFC-4372-8471-BC7AB33AB450}" type="slidenum">
              <a:rPr lang="en-US" smtClean="0"/>
              <a:pPr algn="ctr"/>
              <a:t>8</a:t>
            </a:fld>
            <a:endParaRPr lang="en-US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362" y="6093296"/>
            <a:ext cx="49387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891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5539</TotalTime>
  <Words>409</Words>
  <Application>Microsoft Office PowerPoint</Application>
  <PresentationFormat>On-screen Show (4:3)</PresentationFormat>
  <Paragraphs>83</Paragraphs>
  <Slides>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802-11-Submission</vt:lpstr>
      <vt:lpstr>Microsoft Word 97 - 2003 Document</vt:lpstr>
      <vt:lpstr>Visio</vt:lpstr>
      <vt:lpstr>DSRC PER versus RSS Profiles</vt:lpstr>
      <vt:lpstr>PowerPoint Presentation</vt:lpstr>
      <vt:lpstr>Purpose &amp; Outline</vt:lpstr>
      <vt:lpstr>Test Setup</vt:lpstr>
      <vt:lpstr>Test Environment</vt:lpstr>
      <vt:lpstr>PER and RSS Metrics</vt:lpstr>
      <vt:lpstr>PowerPoint Presentation</vt:lpstr>
      <vt:lpstr>PowerPoint Presentation</vt:lpstr>
    </vt:vector>
  </TitlesOfParts>
  <Company>Samsung Electron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Closing Report 2013-01</dc:title>
  <dc:creator>Clint Chaplin</dc:creator>
  <cp:lastModifiedBy>John Kenney</cp:lastModifiedBy>
  <cp:revision>799</cp:revision>
  <cp:lastPrinted>2013-11-01T16:14:41Z</cp:lastPrinted>
  <dcterms:created xsi:type="dcterms:W3CDTF">2004-12-02T14:01:45Z</dcterms:created>
  <dcterms:modified xsi:type="dcterms:W3CDTF">2013-11-08T02:34:29Z</dcterms:modified>
</cp:coreProperties>
</file>